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2D640109" w:rsidR="003E31A7" w:rsidRDefault="00FB6CD0" w:rsidP="003E31A7">
      <w:pPr>
        <w:pStyle w:val="EX"/>
        <w:rPr>
          <w:ins w:id="29" w:author="Thomas Stockhammer" w:date="2021-05-20T18:36: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6928855A" w14:textId="25805A63" w:rsidR="0062586E" w:rsidRDefault="0062586E" w:rsidP="0062586E">
      <w:pPr>
        <w:pStyle w:val="EX"/>
        <w:rPr>
          <w:ins w:id="33" w:author="Thomas Stockhammer" w:date="2021-05-20T18:36:00Z"/>
        </w:rPr>
      </w:pPr>
      <w:ins w:id="34" w:author="Thomas Stockhammer" w:date="2021-05-20T18:36:00Z">
        <w:r>
          <w:t>[32]</w:t>
        </w:r>
        <w:r>
          <w:tab/>
        </w:r>
      </w:ins>
      <w:ins w:id="35" w:author="Thomas Stockhammer" w:date="2021-05-20T18:37:00Z">
        <w:r w:rsidR="00CE7E22" w:rsidRPr="00CE7E22">
          <w:t>3GPP TR 36.976 "Overall description of LTE-based 5G broadcast".</w:t>
        </w:r>
      </w:ins>
    </w:p>
    <w:p w14:paraId="70888A56" w14:textId="77777777" w:rsidR="0062586E" w:rsidRDefault="0062586E" w:rsidP="003E31A7">
      <w:pPr>
        <w:pStyle w:val="EX"/>
        <w:rPr>
          <w:ins w:id="36" w:author="Thomas Stockhammer" w:date="2021-05-11T13:20:00Z"/>
        </w:rPr>
      </w:pPr>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7" w:name="_Toc70940949"/>
      <w:r>
        <w:t>4.2.3</w:t>
      </w:r>
      <w:r>
        <w:tab/>
        <w:t>SA2 5MBS study item on a</w:t>
      </w:r>
      <w:r w:rsidRPr="00573CF8">
        <w:t>rchitectural enhancem</w:t>
      </w:r>
      <w:r>
        <w:t>ents for 5G multicast-broadcast</w:t>
      </w:r>
      <w:bookmarkEnd w:id="37"/>
    </w:p>
    <w:p w14:paraId="19F5A437" w14:textId="798CD126" w:rsidR="00025739" w:rsidDel="00946AD6" w:rsidRDefault="00025739" w:rsidP="00025739">
      <w:pPr>
        <w:pStyle w:val="EditorsNote"/>
        <w:rPr>
          <w:del w:id="38" w:author="Thomas Stockhammer" w:date="2021-05-20T23:30:00Z"/>
          <w:lang w:val="en-US"/>
        </w:rPr>
      </w:pPr>
      <w:del w:id="39" w:author="Thomas Stockhammer" w:date="2021-05-20T23:30:00Z">
        <w:r w:rsidDel="00946AD6">
          <w:rPr>
            <w:lang w:val="en-US"/>
          </w:rPr>
          <w:delText xml:space="preserve">Editor’s Note: </w:delText>
        </w:r>
        <w:r w:rsidDel="00946AD6">
          <w:rPr>
            <w:lang w:val="en-US"/>
          </w:rPr>
          <w:tab/>
          <w:delText>This clause is work in progress and will be updated to document the final agreements in SA2. SA4 is in continuous exchange with SA2.</w:delText>
        </w:r>
      </w:del>
    </w:p>
    <w:p w14:paraId="7FA98A66" w14:textId="4094309D" w:rsidR="00025739" w:rsidRPr="00A96237" w:rsidRDefault="00025739" w:rsidP="00025739">
      <w:pPr>
        <w:rPr>
          <w:lang w:val="en-US" w:eastAsia="zh-CN"/>
        </w:rPr>
      </w:pPr>
      <w:r>
        <w:rPr>
          <w:lang w:val="en-US"/>
        </w:rPr>
        <w:t xml:space="preserve">3GPP SA2 workgroup has been exploring potential solutions to enhance 5G multicast-broadcast functionalities in </w:t>
      </w:r>
      <w:del w:id="40" w:author="Thomas Stockhammer" w:date="2021-05-20T23:31:00Z">
        <w:r w:rsidDel="005665FC">
          <w:rPr>
            <w:lang w:val="en-US"/>
          </w:rPr>
          <w:delText>TS </w:delText>
        </w:r>
      </w:del>
      <w:ins w:id="41" w:author="Thomas Stockhammer" w:date="2021-05-20T23:31:00Z">
        <w:r w:rsidR="005665FC">
          <w:rPr>
            <w:lang w:val="en-US"/>
          </w:rPr>
          <w:t>TR </w:t>
        </w:r>
      </w:ins>
      <w:r>
        <w:rPr>
          <w:lang w:val="en-US"/>
        </w:rPr>
        <w:t>23.757 </w:t>
      </w:r>
      <w:r w:rsidRPr="009F5C50">
        <w:rPr>
          <w:lang w:val="en-US"/>
        </w:rPr>
        <w:t>[7]</w:t>
      </w:r>
      <w:r>
        <w:rPr>
          <w:lang w:val="en-US"/>
        </w:rPr>
        <w:t xml:space="preserve">. </w:t>
      </w:r>
      <w:r w:rsidRPr="00A96237">
        <w:rPr>
          <w:lang w:val="en-US" w:eastAsia="zh-CN"/>
        </w:rPr>
        <w:t xml:space="preserve">This 5MBS study item </w:t>
      </w:r>
      <w:del w:id="42" w:author="Thomas Stockhammer" w:date="2021-05-11T00:01:00Z">
        <w:r w:rsidRPr="00A96237" w:rsidDel="00BB618E">
          <w:rPr>
            <w:lang w:val="en-US" w:eastAsia="zh-CN"/>
          </w:rPr>
          <w:delText>is expected to be</w:delText>
        </w:r>
      </w:del>
      <w:ins w:id="43"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44"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45" w:author="Thomas Stockhammer" w:date="2021-05-11T00:01:00Z">
        <w:r>
          <w:rPr>
            <w:lang w:val="en-US" w:eastAsia="zh-CN"/>
          </w:rPr>
          <w:t>March</w:t>
        </w:r>
        <w:r w:rsidRPr="00B83237">
          <w:rPr>
            <w:lang w:val="en-US" w:eastAsia="zh-CN"/>
          </w:rPr>
          <w:t xml:space="preserve"> </w:t>
        </w:r>
      </w:ins>
      <w:r w:rsidRPr="00B83237">
        <w:rPr>
          <w:lang w:val="en-US" w:eastAsia="zh-CN"/>
        </w:rPr>
        <w:t>202</w:t>
      </w:r>
      <w:ins w:id="46" w:author="Thomas Stockhammer" w:date="2021-05-11T00:01:00Z">
        <w:r>
          <w:rPr>
            <w:lang w:val="en-US" w:eastAsia="zh-CN"/>
          </w:rPr>
          <w:t>1</w:t>
        </w:r>
      </w:ins>
      <w:del w:id="47"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 xml:space="preserve">with RAN2 decisions </w:t>
      </w:r>
      <w:proofErr w:type="spellStart"/>
      <w:r w:rsidRPr="00B83237">
        <w:rPr>
          <w:lang w:val="en-US" w:eastAsia="zh-CN"/>
        </w:rPr>
        <w:t>needed</w:t>
      </w:r>
      <w:ins w:id="48" w:author="Thomas Stockhammer" w:date="2021-05-20T23:31:00Z">
        <w:r w:rsidR="00946AD6">
          <w:rPr>
            <w:lang w:val="en-US" w:eastAsia="zh-CN"/>
          </w:rPr>
          <w:t>.</w:t>
        </w:r>
      </w:ins>
      <w:del w:id="49" w:author="Thomas Stockhammer" w:date="2021-05-20T23:31:00Z">
        <w:r w:rsidRPr="00B83237" w:rsidDel="00946AD6">
          <w:rPr>
            <w:lang w:val="en-US" w:eastAsia="zh-CN"/>
          </w:rPr>
          <w:delText>. Most of the key issues are under the final evaluation an</w:delText>
        </w:r>
        <w:r w:rsidDel="00946AD6">
          <w:rPr>
            <w:lang w:val="en-US" w:eastAsia="zh-CN"/>
          </w:rPr>
          <w:delText xml:space="preserve">d conclusion phase. </w:delText>
        </w:r>
      </w:del>
      <w:r>
        <w:rPr>
          <w:lang w:val="en-US" w:eastAsia="zh-CN"/>
        </w:rPr>
        <w:t>This</w:t>
      </w:r>
      <w:proofErr w:type="spellEnd"/>
      <w:r>
        <w:rPr>
          <w:lang w:val="en-US" w:eastAsia="zh-CN"/>
        </w:rPr>
        <w:t xml:space="preserve"> clause</w:t>
      </w:r>
      <w:r w:rsidRPr="00B83237">
        <w:rPr>
          <w:lang w:val="en-US"/>
        </w:rPr>
        <w:t xml:space="preserve"> reviews the </w:t>
      </w:r>
      <w:del w:id="50" w:author="Thomas Stockhammer" w:date="2021-05-20T23:31:00Z">
        <w:r w:rsidRPr="00B83237" w:rsidDel="005665FC">
          <w:rPr>
            <w:lang w:val="en-US"/>
          </w:rPr>
          <w:delText xml:space="preserve">ongoing </w:delText>
        </w:r>
      </w:del>
      <w:r w:rsidRPr="00B83237">
        <w:rPr>
          <w:lang w:val="en-US"/>
        </w:rPr>
        <w:t>SA2 work</w:t>
      </w:r>
      <w:r>
        <w:rPr>
          <w:lang w:val="en-US"/>
        </w:rPr>
        <w:t xml:space="preserve">ing </w:t>
      </w:r>
      <w:r w:rsidRPr="00B83237">
        <w:rPr>
          <w:lang w:val="en-US"/>
        </w:rPr>
        <w:t>group’s activities on enhanced 5G multicast-broadcast architecture</w:t>
      </w:r>
      <w:ins w:id="51" w:author="Thomas Stockhammer" w:date="2021-05-20T23:31:00Z">
        <w:r w:rsidR="005665FC">
          <w:rPr>
            <w:lang w:val="en-US"/>
          </w:rPr>
          <w:t xml:space="preserve"> from TR 23.757 </w:t>
        </w:r>
        <w:r w:rsidR="005665FC" w:rsidRPr="009F5C50">
          <w:rPr>
            <w:lang w:val="en-US"/>
          </w:rPr>
          <w:t>[7]</w:t>
        </w:r>
      </w:ins>
      <w:r w:rsidRPr="00B83237">
        <w:rPr>
          <w:lang w:val="en-US"/>
        </w:rPr>
        <w:t>.</w:t>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1.75pt" o:ole="">
            <v:imagedata r:id="rId15" o:title=""/>
          </v:shape>
          <o:OLEObject Type="Embed" ProgID="Visio.Drawing.15" ShapeID="_x0000_i1025" DrawAspect="Content" ObjectID="_1683061309" r:id="rId16"/>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75pt;height:322.5pt" o:ole="">
            <v:imagedata r:id="rId17" o:title=""/>
          </v:shape>
          <o:OLEObject Type="Embed" ProgID="Visio.Drawing.15" ShapeID="_x0000_i1026" DrawAspect="Content" ObjectID="_1683061310" r:id="rId18"/>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52" w:author="Thomas Stockhammer" w:date="2021-05-11T13:22:00Z"/>
        </w:rPr>
      </w:pPr>
      <w:ins w:id="53"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54" w:name="_Toc70940951"/>
      <w:del w:id="55" w:author="Thomas Stockhammer" w:date="2021-05-11T13:23:00Z">
        <w:r w:rsidDel="00670D61">
          <w:delText>4.3.1</w:delText>
        </w:r>
      </w:del>
      <w:ins w:id="56" w:author="Thomas Stockhammer" w:date="2021-05-11T13:23:00Z">
        <w:r>
          <w:t>4.3.2</w:t>
        </w:r>
      </w:ins>
      <w:r>
        <w:tab/>
        <w:t>DVB</w:t>
      </w:r>
      <w:r>
        <w:noBreakHyphen/>
        <w:t>MABR Phase 1</w:t>
      </w:r>
      <w:bookmarkEnd w:id="54"/>
    </w:p>
    <w:p w14:paraId="01825244" w14:textId="77777777" w:rsidR="00F27B68" w:rsidRPr="000508A9" w:rsidRDefault="00F27B68" w:rsidP="00F27B68">
      <w:pPr>
        <w:pStyle w:val="Heading4"/>
      </w:pPr>
      <w:bookmarkStart w:id="57" w:name="_Toc70940952"/>
      <w:del w:id="58" w:author="Thomas Stockhammer" w:date="2021-05-11T13:23:00Z">
        <w:r w:rsidDel="00670D61">
          <w:delText>4.3.1</w:delText>
        </w:r>
      </w:del>
      <w:ins w:id="59" w:author="Thomas Stockhammer" w:date="2021-05-11T13:23:00Z">
        <w:r>
          <w:t>4.3.2</w:t>
        </w:r>
      </w:ins>
      <w:r>
        <w:t>.1</w:t>
      </w:r>
      <w:r>
        <w:tab/>
        <w:t>Motivation</w:t>
      </w:r>
      <w:bookmarkEnd w:id="57"/>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60" w:author="Thomas Stockhammer" w:date="2021-05-11T13:23:00Z">
        <w:r w:rsidDel="00670D61">
          <w:delText>4.3.1</w:delText>
        </w:r>
      </w:del>
      <w:ins w:id="61"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62" w:author="Thomas Stockhammer" w:date="2021-05-11T13:23:00Z">
        <w:r w:rsidDel="00670D61">
          <w:delText>4.3.1</w:delText>
        </w:r>
      </w:del>
      <w:ins w:id="63"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64" w:name="_Toc70940953"/>
      <w:del w:id="65" w:author="Thomas Stockhammer" w:date="2021-05-11T13:23:00Z">
        <w:r w:rsidDel="00670D61">
          <w:lastRenderedPageBreak/>
          <w:delText>4.3.1</w:delText>
        </w:r>
      </w:del>
      <w:ins w:id="66" w:author="Thomas Stockhammer" w:date="2021-05-11T13:23:00Z">
        <w:r>
          <w:t>4.3.2</w:t>
        </w:r>
      </w:ins>
      <w:r>
        <w:t>.2</w:t>
      </w:r>
      <w:r>
        <w:tab/>
        <w:t>DVB</w:t>
      </w:r>
      <w:r>
        <w:noBreakHyphen/>
        <w:t>MABR data plane</w:t>
      </w:r>
      <w:bookmarkEnd w:id="64"/>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proofErr w:type="gramStart"/>
      <w:r>
        <w:t>b</w:t>
      </w:r>
      <w:proofErr w:type="gramEnd"/>
      <w:r>
        <w:t>.</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67" w:author="Thomas Stockhammer" w:date="2021-05-11T13:23:00Z">
        <w:r w:rsidDel="00670D61">
          <w:delText>4.3.1</w:delText>
        </w:r>
      </w:del>
      <w:ins w:id="68"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69" w:name="_Toc70940954"/>
      <w:del w:id="70" w:author="Thomas Stockhammer" w:date="2021-05-11T13:23:00Z">
        <w:r w:rsidDel="00670D61">
          <w:delText>4.3.1</w:delText>
        </w:r>
      </w:del>
      <w:ins w:id="71" w:author="Thomas Stockhammer" w:date="2021-05-11T13:23:00Z">
        <w:r>
          <w:t>4.3.2</w:t>
        </w:r>
      </w:ins>
      <w:r>
        <w:t>.3</w:t>
      </w:r>
      <w:r>
        <w:tab/>
        <w:t>DVB</w:t>
      </w:r>
      <w:r>
        <w:noBreakHyphen/>
        <w:t>MABR control plane</w:t>
      </w:r>
      <w:bookmarkEnd w:id="69"/>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w:t>
      </w:r>
      <w:proofErr w:type="spellStart"/>
      <w:r>
        <w:t>carouselled</w:t>
      </w:r>
      <w:proofErr w:type="spellEnd"/>
      <w:r>
        <w:t xml:space="preserve">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72" w:name="_Toc70940955"/>
      <w:del w:id="73" w:author="Thomas Stockhammer" w:date="2021-05-11T13:23:00Z">
        <w:r w:rsidDel="00670D61">
          <w:delText>4.3.1</w:delText>
        </w:r>
      </w:del>
      <w:ins w:id="74" w:author="Thomas Stockhammer" w:date="2021-05-11T13:23:00Z">
        <w:r>
          <w:t>4.3.2</w:t>
        </w:r>
      </w:ins>
      <w:r>
        <w:t>.4</w:t>
      </w:r>
      <w:r>
        <w:tab/>
        <w:t>DVB</w:t>
      </w:r>
      <w:r>
        <w:noBreakHyphen/>
        <w:t>MABR deployment architecture</w:t>
      </w:r>
      <w:bookmarkEnd w:id="72"/>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75" w:name="_Toc70940956"/>
      <w:del w:id="76" w:author="Thomas Stockhammer" w:date="2021-05-11T13:23:00Z">
        <w:r w:rsidDel="00670D61">
          <w:delText>4.3.1</w:delText>
        </w:r>
      </w:del>
      <w:ins w:id="77" w:author="Thomas Stockhammer" w:date="2021-05-11T13:23:00Z">
        <w:r>
          <w:t>4.3.2</w:t>
        </w:r>
      </w:ins>
      <w:r>
        <w:t>.5</w:t>
      </w:r>
      <w:r>
        <w:tab/>
        <w:t>DVB</w:t>
      </w:r>
      <w:r>
        <w:noBreakHyphen/>
        <w:t>MABR session bootstrapping</w:t>
      </w:r>
      <w:bookmarkEnd w:id="75"/>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78" w:author="Thomas Stockhammer" w:date="2021-05-11T13:22:00Z"/>
        </w:rPr>
      </w:pPr>
      <w:ins w:id="79" w:author="Thomas Stockhammer" w:date="2021-05-11T13:24:00Z">
        <w:r>
          <w:t>4.3.3</w:t>
        </w:r>
        <w:r>
          <w:tab/>
        </w:r>
      </w:ins>
      <w:ins w:id="80"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81" w:author="Thomas Stockhammer" w:date="2021-05-11T13:22:00Z"/>
        </w:rPr>
      </w:pPr>
      <w:ins w:id="82"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83" w:author="Thomas Stockhammer" w:date="2021-05-11T13:22:00Z"/>
        </w:rPr>
      </w:pPr>
      <w:ins w:id="84" w:author="Richard Bradbury (revisions)" w:date="2021-05-12T16:26:00Z">
        <w:r>
          <w:t>-</w:t>
        </w:r>
        <w:r>
          <w:tab/>
        </w:r>
      </w:ins>
      <w:ins w:id="85" w:author="Thomas Stockhammer" w:date="2021-05-11T13:22:00Z">
        <w:r w:rsidR="00F27B68" w:rsidRPr="00F27B68">
          <w:t>Support of Free-to-Air (FTA) service.</w:t>
        </w:r>
      </w:ins>
    </w:p>
    <w:p w14:paraId="6DB162EB" w14:textId="0F9C6B15" w:rsidR="00F27B68" w:rsidRPr="001614CC" w:rsidRDefault="00BC7FBE" w:rsidP="00BC7FBE">
      <w:pPr>
        <w:pStyle w:val="B1"/>
        <w:rPr>
          <w:ins w:id="86" w:author="Thomas Stockhammer" w:date="2021-05-11T13:22:00Z"/>
        </w:rPr>
      </w:pPr>
      <w:ins w:id="87" w:author="Richard Bradbury (revisions)" w:date="2021-05-12T16:26:00Z">
        <w:r>
          <w:t>-</w:t>
        </w:r>
        <w:r>
          <w:tab/>
        </w:r>
      </w:ins>
      <w:ins w:id="88"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89" w:author="Thomas Stockhammer" w:date="2021-05-11T13:22:00Z"/>
        </w:rPr>
      </w:pPr>
      <w:ins w:id="90" w:author="Richard Bradbury (revisions)" w:date="2021-05-12T16:26:00Z">
        <w:r>
          <w:t>-</w:t>
        </w:r>
        <w:r>
          <w:tab/>
        </w:r>
      </w:ins>
      <w:ins w:id="91"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92" w:author="Thomas Stockhammer" w:date="2021-05-11T13:22:00Z"/>
        </w:rPr>
      </w:pPr>
      <w:ins w:id="93" w:author="Richard Bradbury (revisions)" w:date="2021-05-12T16:26:00Z">
        <w:r>
          <w:t>-</w:t>
        </w:r>
        <w:r>
          <w:tab/>
        </w:r>
      </w:ins>
      <w:ins w:id="94"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95" w:author="Thomas Stockhammer" w:date="2021-05-11T13:22:00Z"/>
        </w:rPr>
      </w:pPr>
      <w:ins w:id="96" w:author="Richard Bradbury (revisions)" w:date="2021-05-12T16:26:00Z">
        <w:r>
          <w:t>-</w:t>
        </w:r>
        <w:r>
          <w:tab/>
        </w:r>
      </w:ins>
      <w:ins w:id="97"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98" w:author="Thomas Stockhammer" w:date="2021-05-11T13:22:00Z"/>
        </w:rPr>
      </w:pPr>
      <w:ins w:id="99" w:author="Richard Bradbury (revisions)" w:date="2021-05-12T16:26:00Z">
        <w:r>
          <w:t>-</w:t>
        </w:r>
        <w:r>
          <w:tab/>
        </w:r>
      </w:ins>
      <w:ins w:id="100"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101" w:author="Thomas Stockhammer" w:date="2021-05-11T13:22:00Z"/>
        </w:rPr>
      </w:pPr>
      <w:ins w:id="102" w:author="Richard Bradbury (revisions)" w:date="2021-05-12T16:26:00Z">
        <w:r>
          <w:t>-</w:t>
        </w:r>
        <w:r>
          <w:tab/>
        </w:r>
      </w:ins>
      <w:ins w:id="103"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104" w:author="Thomas Stockhammer" w:date="2021-05-11T13:22:00Z"/>
        </w:rPr>
      </w:pPr>
      <w:ins w:id="105" w:author="Richard Bradbury (revisions)" w:date="2021-05-12T16:26:00Z">
        <w:r>
          <w:lastRenderedPageBreak/>
          <w:t>-</w:t>
        </w:r>
        <w:r>
          <w:tab/>
        </w:r>
      </w:ins>
      <w:ins w:id="106"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107" w:author="Thomas Stockhammer" w:date="2021-05-11T13:22:00Z"/>
        </w:rPr>
      </w:pPr>
      <w:ins w:id="108" w:author="Richard Bradbury (revisions)" w:date="2021-05-12T16:26:00Z">
        <w:r>
          <w:t>-</w:t>
        </w:r>
        <w:r>
          <w:tab/>
        </w:r>
      </w:ins>
      <w:ins w:id="109"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110" w:author="Thomas Stockhammer" w:date="2021-05-11T13:22:00Z"/>
        </w:rPr>
      </w:pPr>
      <w:ins w:id="111" w:author="Richard Bradbury (revisions)" w:date="2021-05-12T16:27:00Z">
        <w:r>
          <w:t>-</w:t>
        </w:r>
        <w:r>
          <w:tab/>
        </w:r>
      </w:ins>
      <w:ins w:id="112"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13" w:author="Thomas Stockhammer" w:date="2021-05-11T13:22:00Z"/>
        </w:rPr>
      </w:pPr>
      <w:ins w:id="114" w:author="Richard Bradbury (revisions)" w:date="2021-05-12T16:27:00Z">
        <w:r>
          <w:t>-</w:t>
        </w:r>
        <w:r>
          <w:tab/>
        </w:r>
      </w:ins>
      <w:ins w:id="115"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16" w:author="Thomas Stockhammer" w:date="2021-05-11T13:22:00Z"/>
        </w:rPr>
      </w:pPr>
      <w:ins w:id="117" w:author="Richard Bradbury (revisions)" w:date="2021-05-12T16:27:00Z">
        <w:r>
          <w:t>-</w:t>
        </w:r>
        <w:r>
          <w:tab/>
        </w:r>
      </w:ins>
      <w:ins w:id="118"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19" w:author="Thomas Stockhammer" w:date="2021-05-11T13:22:00Z"/>
        </w:rPr>
      </w:pPr>
      <w:ins w:id="120" w:author="Richard Bradbury (revisions)" w:date="2021-05-12T16:27:00Z">
        <w:r>
          <w:t>-</w:t>
        </w:r>
        <w:r>
          <w:tab/>
        </w:r>
      </w:ins>
      <w:ins w:id="121"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22" w:author="Thomas Stockhammer" w:date="2021-05-11T13:22:00Z"/>
        </w:rPr>
      </w:pPr>
      <w:ins w:id="123" w:author="Richard Bradbury (revisions)" w:date="2021-05-12T16:27:00Z">
        <w:r>
          <w:t>-</w:t>
        </w:r>
        <w:r>
          <w:tab/>
        </w:r>
      </w:ins>
      <w:ins w:id="124" w:author="Thomas Stockhammer" w:date="2021-05-11T13:22:00Z">
        <w:r w:rsidR="00F27B68" w:rsidRPr="00BC7FBE">
          <w:t>Support for different file delivery services such as scheduled delivery or file carousels.</w:t>
        </w:r>
      </w:ins>
    </w:p>
    <w:p w14:paraId="508A3455" w14:textId="77777777" w:rsidR="00D161CB" w:rsidRDefault="00F27B68" w:rsidP="00F27B68">
      <w:pPr>
        <w:rPr>
          <w:ins w:id="125" w:author="Thomas Stockhammer" w:date="2021-05-20T23:28:00Z"/>
        </w:rPr>
      </w:pPr>
      <w:commentRangeStart w:id="126"/>
      <w:commentRangeStart w:id="127"/>
      <w:commentRangeStart w:id="128"/>
      <w:ins w:id="129" w:author="Thomas Stockhammer" w:date="2021-05-11T13:22:00Z">
        <w:r w:rsidRPr="00F05A9D">
          <w:t>Several 3GPP specifications</w:t>
        </w:r>
      </w:ins>
      <w:commentRangeEnd w:id="126"/>
      <w:r w:rsidR="000E2DCB">
        <w:rPr>
          <w:rStyle w:val="CommentReference"/>
        </w:rPr>
        <w:commentReference w:id="126"/>
      </w:r>
      <w:commentRangeEnd w:id="127"/>
      <w:r w:rsidR="0054505A">
        <w:rPr>
          <w:rStyle w:val="CommentReference"/>
        </w:rPr>
        <w:commentReference w:id="127"/>
      </w:r>
      <w:commentRangeEnd w:id="128"/>
      <w:r w:rsidR="00AF56E2">
        <w:rPr>
          <w:rStyle w:val="CommentReference"/>
        </w:rPr>
        <w:commentReference w:id="128"/>
      </w:r>
      <w:ins w:id="130" w:author="Thomas Stockhammer" w:date="2021-05-11T13:22:00Z">
        <w:r w:rsidRPr="00F05A9D">
          <w:t xml:space="preserve"> have been extended or newly developed over several releases to address the use cases and requirements for 5G dedicated broadcast networks.</w:t>
        </w:r>
      </w:ins>
      <w:ins w:id="131" w:author="Thomas Stockhammer" w:date="2021-05-20T18:35:00Z">
        <w:r w:rsidR="00C3680F">
          <w:t xml:space="preserve"> For an overview</w:t>
        </w:r>
      </w:ins>
      <w:ins w:id="132" w:author="Thomas Stockhammer" w:date="2021-05-20T23:28:00Z">
        <w:r w:rsidR="00D161CB">
          <w:t xml:space="preserve"> of affected specifications</w:t>
        </w:r>
      </w:ins>
      <w:ins w:id="133" w:author="Thomas Stockhammer" w:date="2021-05-20T18:35:00Z">
        <w:r w:rsidR="00C3680F">
          <w:t>, please see TR 36.976</w:t>
        </w:r>
      </w:ins>
      <w:ins w:id="134" w:author="Thomas Stockhammer" w:date="2021-05-11T13:22:00Z">
        <w:r w:rsidRPr="00F05A9D">
          <w:t xml:space="preserve"> </w:t>
        </w:r>
      </w:ins>
      <w:ins w:id="135" w:author="Thomas Stockhammer" w:date="2021-05-20T18:37:00Z">
        <w:r w:rsidR="00CE7E22">
          <w:t>[32].</w:t>
        </w:r>
      </w:ins>
      <w:ins w:id="136" w:author="Thomas Stockhammer" w:date="2021-05-11T13:22:00Z">
        <w:r w:rsidRPr="00F05A9D">
          <w:t xml:space="preserve"> </w:t>
        </w:r>
      </w:ins>
    </w:p>
    <w:p w14:paraId="2213BD2F" w14:textId="5B3D0646" w:rsidR="00F27B68" w:rsidRPr="00F05A9D" w:rsidRDefault="00F27B68" w:rsidP="00F27B68">
      <w:pPr>
        <w:rPr>
          <w:ins w:id="137" w:author="Thomas Stockhammer" w:date="2021-05-11T13:22:00Z"/>
        </w:rPr>
      </w:pPr>
      <w:ins w:id="138" w:author="Thomas Stockhammer" w:date="2021-05-11T13:22:00Z">
        <w:r w:rsidRPr="00F05A9D">
          <w:t>ETSI TS 103 720 [</w:t>
        </w:r>
      </w:ins>
      <w:ins w:id="139" w:author="Thomas Stockhammer" w:date="2021-05-11T13:28:00Z">
        <w:r>
          <w:t>27</w:t>
        </w:r>
      </w:ins>
      <w:ins w:id="140"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w:t>
        </w:r>
        <w:commentRangeStart w:id="141"/>
        <w:commentRangeStart w:id="142"/>
        <w:commentRangeStart w:id="143"/>
        <w:r w:rsidRPr="00F05A9D">
          <w:t xml:space="preserve">5G Broadcast System </w:t>
        </w:r>
      </w:ins>
      <w:commentRangeEnd w:id="141"/>
      <w:r w:rsidR="000E2DCB">
        <w:rPr>
          <w:rStyle w:val="CommentReference"/>
        </w:rPr>
        <w:commentReference w:id="141"/>
      </w:r>
      <w:commentRangeEnd w:id="142"/>
      <w:r w:rsidR="006019FA">
        <w:rPr>
          <w:rStyle w:val="CommentReference"/>
        </w:rPr>
        <w:commentReference w:id="142"/>
      </w:r>
      <w:commentRangeEnd w:id="143"/>
      <w:r w:rsidR="00AF56E2">
        <w:rPr>
          <w:rStyle w:val="CommentReference"/>
        </w:rPr>
        <w:commentReference w:id="143"/>
      </w:r>
      <w:ins w:id="144" w:author="Thomas Stockhammer" w:date="2021-05-20T18:26:00Z">
        <w:r w:rsidR="006019FA">
          <w:t xml:space="preserve">as defined in ETSI TS 103 720 </w:t>
        </w:r>
      </w:ins>
      <w:ins w:id="145" w:author="Thomas Stockhammer" w:date="2021-05-11T13:22:00Z">
        <w:r w:rsidRPr="00F05A9D">
          <w:t xml:space="preserve">addressing the basic features </w:t>
        </w:r>
        <w:del w:id="146" w:author="Richard Bradbury (revisions)" w:date="2021-05-12T16:28:00Z">
          <w:r w:rsidRPr="00F05A9D" w:rsidDel="00BC7FBE">
            <w:delText>documented in clause</w:delText>
          </w:r>
        </w:del>
      </w:ins>
      <w:ins w:id="147" w:author="Richard Bradbury (revisions)" w:date="2021-05-12T16:28:00Z">
        <w:r w:rsidR="00BC7FBE">
          <w:t>listed above</w:t>
        </w:r>
      </w:ins>
      <w:ins w:id="148" w:author="Thomas Stockhammer" w:date="2021-05-11T13:22:00Z">
        <w:r w:rsidRPr="00F05A9D">
          <w:t xml:space="preserve"> </w:t>
        </w:r>
      </w:ins>
      <w:ins w:id="149" w:author="Thomas Stockhammer" w:date="2021-05-20T23:29:00Z">
        <w:r w:rsidR="00A21F6B">
          <w:t>and</w:t>
        </w:r>
      </w:ins>
      <w:ins w:id="150" w:author="Thomas Stockhammer" w:date="2021-05-11T13:22:00Z">
        <w:r w:rsidRPr="00F05A9D">
          <w:t xml:space="preserve"> is based on a profile of 3GPP specifications available in Release 16.</w:t>
        </w:r>
      </w:ins>
    </w:p>
    <w:p w14:paraId="6A4D87C4" w14:textId="77777777" w:rsidR="00F27B68" w:rsidRPr="00F05A9D" w:rsidRDefault="00F27B68" w:rsidP="00F27B68">
      <w:pPr>
        <w:keepNext/>
        <w:rPr>
          <w:ins w:id="151" w:author="Thomas Stockhammer" w:date="2021-05-11T13:22:00Z"/>
        </w:rPr>
      </w:pPr>
      <w:ins w:id="152" w:author="Thomas Stockhammer" w:date="2021-05-11T13:22:00Z">
        <w:r w:rsidRPr="00F05A9D">
          <w:t xml:space="preserve">Figure </w:t>
        </w:r>
      </w:ins>
      <w:ins w:id="153" w:author="Thomas Stockhammer" w:date="2021-05-11T13:29:00Z">
        <w:r>
          <w:t>4.3.3-1</w:t>
        </w:r>
      </w:ins>
      <w:ins w:id="154" w:author="Thomas Stockhammer" w:date="2021-05-11T13:22:00Z">
        <w:r w:rsidRPr="00F05A9D">
          <w:t xml:space="preserve"> depicts the reference architecture for the LTE-based 5G Broadcast System as defined in TS 103 720 [</w:t>
        </w:r>
      </w:ins>
      <w:ins w:id="155" w:author="Thomas Stockhammer" w:date="2021-05-11T13:29:00Z">
        <w:r>
          <w:t>27</w:t>
        </w:r>
      </w:ins>
      <w:ins w:id="156" w:author="Thomas Stockhammer" w:date="2021-05-11T13:22:00Z">
        <w:r w:rsidRPr="00F05A9D">
          <w:t xml:space="preserve">]. </w:t>
        </w:r>
      </w:ins>
    </w:p>
    <w:commentRangeStart w:id="157"/>
    <w:commentRangeStart w:id="158"/>
    <w:p w14:paraId="3B5E6649" w14:textId="218F2396" w:rsidR="00F27B68" w:rsidRPr="00F05A9D" w:rsidRDefault="00BC7FBE" w:rsidP="00BC7FBE">
      <w:pPr>
        <w:jc w:val="center"/>
        <w:rPr>
          <w:ins w:id="159" w:author="Thomas Stockhammer" w:date="2021-05-11T13:22:00Z"/>
        </w:rPr>
      </w:pPr>
      <w:ins w:id="160" w:author="Thomas Stockhammer" w:date="2021-05-11T13:22:00Z">
        <w:r w:rsidRPr="00F05A9D">
          <w:object w:dxaOrig="9195" w:dyaOrig="5220" w14:anchorId="0D057BA1">
            <v:shape id="_x0000_i1027" type="#_x0000_t75" style="width:476.25pt;height:269.25pt" o:ole="">
              <v:imagedata r:id="rId22" o:title=""/>
            </v:shape>
            <o:OLEObject Type="Embed" ProgID="Visio.Drawing.15" ShapeID="_x0000_i1027" DrawAspect="Content" ObjectID="_1683061311" r:id="rId23"/>
          </w:object>
        </w:r>
      </w:ins>
      <w:commentRangeEnd w:id="157"/>
      <w:r w:rsidR="000E2DCB">
        <w:rPr>
          <w:rStyle w:val="CommentReference"/>
        </w:rPr>
        <w:commentReference w:id="157"/>
      </w:r>
      <w:commentRangeEnd w:id="158"/>
      <w:r w:rsidR="002C203B">
        <w:rPr>
          <w:rStyle w:val="CommentReference"/>
        </w:rPr>
        <w:commentReference w:id="158"/>
      </w:r>
    </w:p>
    <w:p w14:paraId="2F86D091" w14:textId="3790ABD4" w:rsidR="00F27B68" w:rsidRPr="00F05A9D" w:rsidRDefault="00F27B68" w:rsidP="00F27B68">
      <w:pPr>
        <w:pStyle w:val="TF"/>
        <w:rPr>
          <w:ins w:id="161" w:author="Thomas Stockhammer" w:date="2021-05-11T13:22:00Z"/>
        </w:rPr>
      </w:pPr>
      <w:ins w:id="162" w:author="Thomas Stockhammer" w:date="2021-05-11T13:22:00Z">
        <w:r w:rsidRPr="00F05A9D">
          <w:t xml:space="preserve">Figure </w:t>
        </w:r>
      </w:ins>
      <w:ins w:id="163" w:author="Thomas Stockhammer" w:date="2021-05-11T13:29:00Z">
        <w:r>
          <w:t>4</w:t>
        </w:r>
      </w:ins>
      <w:ins w:id="164" w:author="Thomas Stockhammer" w:date="2021-05-11T13:22:00Z">
        <w:r w:rsidRPr="00F05A9D">
          <w:t>.</w:t>
        </w:r>
      </w:ins>
      <w:ins w:id="165" w:author="Thomas Stockhammer" w:date="2021-05-11T13:29:00Z">
        <w:r>
          <w:t>3</w:t>
        </w:r>
      </w:ins>
      <w:ins w:id="166" w:author="Thomas Stockhammer" w:date="2021-05-11T13:22:00Z">
        <w:r w:rsidRPr="00F05A9D">
          <w:t>.3-1: Reference architecture for 5G Broadcast System for linear TV and radio services with LTE-based 5G Broadcast instantiation</w:t>
        </w:r>
      </w:ins>
      <w:ins w:id="167" w:author="Thomas Stockhammer" w:date="2021-05-20T18:38:00Z">
        <w:r w:rsidR="005F246D">
          <w:t xml:space="preserve"> (see ETSI TS 103 720 [27]</w:t>
        </w:r>
        <w:r w:rsidR="002C203B">
          <w:t>)</w:t>
        </w:r>
      </w:ins>
    </w:p>
    <w:p w14:paraId="61FC208B" w14:textId="77777777" w:rsidR="00F27B68" w:rsidRPr="00F05A9D" w:rsidRDefault="00F27B68" w:rsidP="00BC7FBE">
      <w:pPr>
        <w:keepNext/>
        <w:rPr>
          <w:ins w:id="168" w:author="Thomas Stockhammer" w:date="2021-05-11T13:22:00Z"/>
        </w:rPr>
      </w:pPr>
      <w:ins w:id="169" w:author="Thomas Stockhammer" w:date="2021-05-11T13:22:00Z">
        <w:r w:rsidRPr="00F05A9D">
          <w:lastRenderedPageBreak/>
          <w:t xml:space="preserve">According to </w:t>
        </w:r>
      </w:ins>
      <w:ins w:id="170" w:author="Thomas Stockhammer" w:date="2021-05-11T13:29:00Z">
        <w:r w:rsidRPr="00F05A9D">
          <w:t xml:space="preserve">Figure </w:t>
        </w:r>
        <w:r>
          <w:t>4.3.3-1</w:t>
        </w:r>
      </w:ins>
      <w:ins w:id="171"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172" w:author="Thomas Stockhammer" w:date="2021-05-11T13:22:00Z"/>
        </w:rPr>
      </w:pPr>
      <w:ins w:id="173" w:author="Richard Bradbury (revisions)" w:date="2021-05-12T16:29:00Z">
        <w:r>
          <w:t>-</w:t>
        </w:r>
        <w:r>
          <w:tab/>
        </w:r>
      </w:ins>
      <w:ins w:id="174" w:author="Thomas Stockhammer" w:date="2021-05-11T13:22:00Z">
        <w:r w:rsidR="00F27B68" w:rsidRPr="00F27B68">
          <w:t xml:space="preserve">For the northbound Network API for 5G Broadcast, a profile of </w:t>
        </w:r>
        <w:proofErr w:type="spellStart"/>
        <w:r w:rsidR="00F27B68" w:rsidRPr="00F27B68">
          <w:t>xMB</w:t>
        </w:r>
        <w:proofErr w:type="spellEnd"/>
        <w:r w:rsidR="00F27B68" w:rsidRPr="00F27B68">
          <w:t xml:space="preserve">  as defined in TS 26</w:t>
        </w:r>
      </w:ins>
      <w:ins w:id="175" w:author="Thomas Stockhammer" w:date="2021-05-11T13:36:00Z">
        <w:r w:rsidR="00F27B68">
          <w:t>.</w:t>
        </w:r>
      </w:ins>
      <w:ins w:id="176" w:author="Thomas Stockhammer" w:date="2021-05-11T13:22:00Z">
        <w:r w:rsidR="00F27B68" w:rsidRPr="00F27B68">
          <w:t>348 [1</w:t>
        </w:r>
      </w:ins>
      <w:ins w:id="177" w:author="Thomas Stockhammer" w:date="2021-05-11T13:36:00Z">
        <w:r w:rsidR="00F27B68">
          <w:t>5</w:t>
        </w:r>
      </w:ins>
      <w:ins w:id="178" w:author="Thomas Stockhammer" w:date="2021-05-11T13:22:00Z">
        <w:r w:rsidR="00F27B68" w:rsidRPr="00F27B68">
          <w:t xml:space="preserve">] and </w:t>
        </w:r>
        <w:r w:rsidR="00F27B68" w:rsidRPr="001614CC">
          <w:t>TS 29</w:t>
        </w:r>
      </w:ins>
      <w:ins w:id="179" w:author="Thomas Stockhammer" w:date="2021-05-11T13:30:00Z">
        <w:r w:rsidR="00F27B68">
          <w:t>.</w:t>
        </w:r>
      </w:ins>
      <w:ins w:id="180" w:author="Thomas Stockhammer" w:date="2021-05-11T13:22:00Z">
        <w:r w:rsidR="00F27B68" w:rsidRPr="00F27B68">
          <w:t>116 [</w:t>
        </w:r>
      </w:ins>
      <w:ins w:id="181" w:author="Thomas Stockhammer" w:date="2021-05-11T13:38:00Z">
        <w:r w:rsidR="00F27B68">
          <w:t>28</w:t>
        </w:r>
      </w:ins>
      <w:ins w:id="182"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83" w:author="Thomas Stockhammer" w:date="2021-05-11T13:22:00Z"/>
        </w:rPr>
      </w:pPr>
      <w:ins w:id="184" w:author="Richard Bradbury (revisions)" w:date="2021-05-12T16:29:00Z">
        <w:r>
          <w:t>-</w:t>
        </w:r>
        <w:r>
          <w:tab/>
        </w:r>
      </w:ins>
      <w:ins w:id="185"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186" w:author="Thomas Stockhammer" w:date="2021-05-11T13:30:00Z">
        <w:r w:rsidR="00F27B68">
          <w:t xml:space="preserve"> </w:t>
        </w:r>
      </w:ins>
      <w:ins w:id="187" w:author="Thomas Stockhammer" w:date="2021-05-11T13:22:00Z">
        <w:r w:rsidR="00F27B68" w:rsidRPr="00F27B68">
          <w:t>TS </w:t>
        </w:r>
        <w:r w:rsidR="00F27B68" w:rsidRPr="001614CC">
          <w:t>23</w:t>
        </w:r>
      </w:ins>
      <w:ins w:id="188" w:author="Thomas Stockhammer" w:date="2021-05-11T13:30:00Z">
        <w:r w:rsidR="00F27B68">
          <w:t>.</w:t>
        </w:r>
      </w:ins>
      <w:ins w:id="189" w:author="Thomas Stockhammer" w:date="2021-05-11T13:22:00Z">
        <w:r w:rsidR="00F27B68" w:rsidRPr="00F27B68">
          <w:t>246 [</w:t>
        </w:r>
      </w:ins>
      <w:ins w:id="190" w:author="Thomas Stockhammer" w:date="2021-05-11T13:38:00Z">
        <w:r w:rsidR="00F27B68">
          <w:t>6</w:t>
        </w:r>
      </w:ins>
      <w:ins w:id="191" w:author="Thomas Stockhammer" w:date="2021-05-11T13:22:00Z">
        <w:r w:rsidR="00F27B68" w:rsidRPr="00F27B68">
          <w:t xml:space="preserve">] and </w:t>
        </w:r>
        <w:r w:rsidR="00F27B68" w:rsidRPr="001614CC">
          <w:t>TS 26</w:t>
        </w:r>
      </w:ins>
      <w:ins w:id="192" w:author="Thomas Stockhammer" w:date="2021-05-11T13:31:00Z">
        <w:r w:rsidR="00F27B68">
          <w:t>.</w:t>
        </w:r>
      </w:ins>
      <w:ins w:id="193" w:author="Thomas Stockhammer" w:date="2021-05-11T13:22:00Z">
        <w:r w:rsidR="00F27B68" w:rsidRPr="00F27B68">
          <w:t>34</w:t>
        </w:r>
        <w:r w:rsidR="00F27B68" w:rsidRPr="001614CC">
          <w:t>6 [1</w:t>
        </w:r>
      </w:ins>
      <w:ins w:id="194" w:author="Thomas Stockhammer" w:date="2021-05-11T13:38:00Z">
        <w:r w:rsidR="00F27B68">
          <w:t>6</w:t>
        </w:r>
      </w:ins>
      <w:ins w:id="195"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196" w:author="Thomas Stockhammer" w:date="2021-05-11T13:22:00Z"/>
        </w:rPr>
      </w:pPr>
      <w:ins w:id="197" w:author="Richard Bradbury (revisions)" w:date="2021-05-12T16:29:00Z">
        <w:r>
          <w:t>-</w:t>
        </w:r>
        <w:r>
          <w:tab/>
        </w:r>
      </w:ins>
      <w:ins w:id="198"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199" w:author="Thomas Stockhammer" w:date="2021-05-11T13:31:00Z">
        <w:r w:rsidR="00F27B68">
          <w:t>.</w:t>
        </w:r>
      </w:ins>
      <w:ins w:id="200" w:author="Thomas Stockhammer" w:date="2021-05-11T13:22:00Z">
        <w:r w:rsidR="00F27B68" w:rsidRPr="00F27B68">
          <w:t>300 [</w:t>
        </w:r>
      </w:ins>
      <w:ins w:id="201" w:author="Thomas Stockhammer" w:date="2021-05-11T14:00:00Z">
        <w:r w:rsidR="00F27B68">
          <w:t>30</w:t>
        </w:r>
      </w:ins>
      <w:ins w:id="202" w:author="Thomas Stockhammer" w:date="2021-05-11T13:22:00Z">
        <w:r w:rsidR="00F27B68" w:rsidRPr="00F27B68">
          <w:t xml:space="preserve">], </w:t>
        </w:r>
        <w:r w:rsidR="00F27B68" w:rsidRPr="001614CC">
          <w:t>TS 36</w:t>
        </w:r>
      </w:ins>
      <w:ins w:id="203" w:author="Thomas Stockhammer" w:date="2021-05-11T13:31:00Z">
        <w:r w:rsidR="00F27B68">
          <w:t>.</w:t>
        </w:r>
      </w:ins>
      <w:ins w:id="204" w:author="Thomas Stockhammer" w:date="2021-05-11T13:22:00Z">
        <w:r w:rsidR="00F27B68" w:rsidRPr="00F27B68">
          <w:t xml:space="preserve">211 </w:t>
        </w:r>
        <w:r w:rsidR="00F27B68" w:rsidRPr="003A1095">
          <w:fldChar w:fldCharType="begin"/>
        </w:r>
        <w:r w:rsidR="00F27B68" w:rsidRPr="003A1095">
          <w:rPr>
            <w:rPrChange w:id="205" w:author="Thomas Stockhammer" w:date="2021-05-11T13:30:00Z">
              <w:rPr>
                <w:rFonts w:asciiTheme="minorHAnsi" w:eastAsiaTheme="minorHAnsi" w:hAnsiTheme="minorHAnsi" w:cstheme="minorBidi"/>
                <w:sz w:val="22"/>
                <w:szCs w:val="22"/>
              </w:rPr>
            </w:rPrChange>
          </w:rPr>
          <w:instrText xml:space="preserve"> QUOTE </w:instrText>
        </w:r>
        <w:r w:rsidR="00AF56E2">
          <w:rPr>
            <w:rPrChange w:id="206" w:author="Thomas Stockhammer" w:date="2021-05-11T13:30:00Z">
              <w:rPr/>
            </w:rPrChange>
          </w:rPr>
          <w:pict w14:anchorId="266482D1">
            <v:shape id="_x0000_i1028" type="#_x0000_t75" style="width:64.5pt;height:15pt" equationxml="&lt;">
              <v:imagedata r:id="rId24" o:title="" chromakey="white"/>
            </v:shape>
          </w:pict>
        </w:r>
        <w:r w:rsidR="00F27B68" w:rsidRPr="003A1095">
          <w:rPr>
            <w:rPrChange w:id="207"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208" w:author="Thomas Stockhammer" w:date="2021-05-11T13:30:00Z">
              <w:rPr>
                <w:rFonts w:asciiTheme="minorHAnsi" w:eastAsiaTheme="minorHAnsi" w:hAnsiTheme="minorHAnsi" w:cstheme="minorBidi"/>
                <w:sz w:val="22"/>
                <w:szCs w:val="22"/>
              </w:rPr>
            </w:rPrChange>
          </w:rPr>
          <w:fldChar w:fldCharType="end"/>
        </w:r>
        <w:r w:rsidR="00F27B68" w:rsidRPr="00BC7FBE">
          <w:t>[</w:t>
        </w:r>
      </w:ins>
      <w:ins w:id="209" w:author="Thomas Stockhammer" w:date="2021-05-11T14:00:00Z">
        <w:r w:rsidR="00F27B68">
          <w:t>29</w:t>
        </w:r>
      </w:ins>
      <w:ins w:id="210" w:author="Thomas Stockhammer" w:date="2021-05-11T13:22:00Z">
        <w:r w:rsidR="00F27B68" w:rsidRPr="00F27B68">
          <w:t xml:space="preserve">] and </w:t>
        </w:r>
        <w:r w:rsidR="00F27B68" w:rsidRPr="001614CC">
          <w:t>TS 36</w:t>
        </w:r>
      </w:ins>
      <w:ins w:id="211" w:author="Thomas Stockhammer" w:date="2021-05-11T13:31:00Z">
        <w:r w:rsidR="00F27B68">
          <w:t>.</w:t>
        </w:r>
      </w:ins>
      <w:ins w:id="212" w:author="Thomas Stockhammer" w:date="2021-05-11T13:22:00Z">
        <w:r w:rsidR="00F27B68" w:rsidRPr="00F27B68">
          <w:t xml:space="preserve">331 </w:t>
        </w:r>
      </w:ins>
      <w:ins w:id="213" w:author="Thomas Stockhammer" w:date="2021-05-11T14:00:00Z">
        <w:r w:rsidR="00F27B68" w:rsidRPr="00EA5BC8">
          <w:t>[</w:t>
        </w:r>
        <w:r w:rsidR="00F27B68">
          <w:t>31</w:t>
        </w:r>
        <w:r w:rsidR="00F27B68" w:rsidRPr="00EA5BC8">
          <w:t xml:space="preserve">] </w:t>
        </w:r>
      </w:ins>
      <w:ins w:id="214"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215" w:author="Thomas Stockhammer" w:date="2021-05-11T13:22:00Z"/>
        </w:rPr>
      </w:pPr>
      <w:ins w:id="216" w:author="Richard Bradbury (revisions)" w:date="2021-05-12T16:29:00Z">
        <w:r>
          <w:t>-</w:t>
        </w:r>
        <w:r>
          <w:tab/>
        </w:r>
      </w:ins>
      <w:ins w:id="217" w:author="Thomas Stockhammer" w:date="2021-05-11T13:22:00Z">
        <w:r w:rsidR="00F27B68" w:rsidRPr="003A1095">
          <w:t>For the Client API for 5G Broadcast, a profile of the MBMS-APIs as defined in ETSI TS 26</w:t>
        </w:r>
      </w:ins>
      <w:ins w:id="218" w:author="Thomas Stockhammer" w:date="2021-05-11T13:31:00Z">
        <w:r w:rsidR="00F27B68">
          <w:t>.</w:t>
        </w:r>
      </w:ins>
      <w:ins w:id="219" w:author="Thomas Stockhammer" w:date="2021-05-11T13:22:00Z">
        <w:r w:rsidR="00F27B68" w:rsidRPr="00F27B68">
          <w:t>347 [</w:t>
        </w:r>
      </w:ins>
      <w:ins w:id="220" w:author="Thomas Stockhammer" w:date="2021-05-11T14:01:00Z">
        <w:r w:rsidR="00F27B68">
          <w:t>21</w:t>
        </w:r>
      </w:ins>
      <w:ins w:id="221" w:author="Thomas Stockhammer" w:date="2021-05-11T13:22:00Z">
        <w:r w:rsidR="00F27B68" w:rsidRPr="00F27B68">
          <w:t>] is specified in the present document in clause 5.5.5 of TS 103 720</w:t>
        </w:r>
      </w:ins>
      <w:ins w:id="222" w:author="Richard Bradbury (revisions)" w:date="2021-05-12T16:29:00Z">
        <w:r>
          <w:t>.</w:t>
        </w:r>
      </w:ins>
      <w:ins w:id="223" w:author="Thomas Stockhammer" w:date="2021-05-11T13:22:00Z">
        <w:del w:id="224" w:author="Richard Bradbury (revisions)" w:date="2021-05-12T16:29:00Z">
          <w:r w:rsidR="00F27B68" w:rsidRPr="00F27B68" w:rsidDel="00BC7FBE">
            <w:delText>;</w:delText>
          </w:r>
        </w:del>
      </w:ins>
    </w:p>
    <w:p w14:paraId="1726D92B" w14:textId="77777777" w:rsidR="00F27B68" w:rsidRPr="00F05A9D" w:rsidRDefault="00F27B68" w:rsidP="00F27B68">
      <w:pPr>
        <w:keepNext/>
        <w:rPr>
          <w:ins w:id="225" w:author="Thomas Stockhammer" w:date="2021-05-11T13:22:00Z"/>
        </w:rPr>
      </w:pPr>
      <w:ins w:id="226" w:author="Thomas Stockhammer" w:date="2021-05-11T13:22:00Z">
        <w:r w:rsidRPr="00F05A9D">
          <w:t xml:space="preserve">While the specification focusses on broadcast-only distribution, a richer application service may be provided to a UE that also supports unicast. This is shown in Figure </w:t>
        </w:r>
      </w:ins>
      <w:ins w:id="227" w:author="Thomas Stockhammer" w:date="2021-05-11T13:32:00Z">
        <w:r>
          <w:t>4</w:t>
        </w:r>
      </w:ins>
      <w:ins w:id="228" w:author="Thomas Stockhammer" w:date="2021-05-11T13:22:00Z">
        <w:r w:rsidRPr="00F05A9D">
          <w:t>.</w:t>
        </w:r>
      </w:ins>
      <w:ins w:id="229" w:author="Thomas Stockhammer" w:date="2021-05-11T13:32:00Z">
        <w:r>
          <w:t>3</w:t>
        </w:r>
      </w:ins>
      <w:ins w:id="230" w:author="Thomas Stockhammer" w:date="2021-05-11T13:22:00Z">
        <w:r w:rsidRPr="00F05A9D">
          <w:t>.3-2.</w:t>
        </w:r>
      </w:ins>
    </w:p>
    <w:commentRangeStart w:id="231"/>
    <w:commentRangeStart w:id="232"/>
    <w:commentRangeStart w:id="233"/>
    <w:p w14:paraId="486610F3" w14:textId="5FB2B13D" w:rsidR="00F27B68" w:rsidRPr="00F05A9D" w:rsidRDefault="00BC7FBE" w:rsidP="00F27B68">
      <w:pPr>
        <w:pStyle w:val="FL"/>
        <w:rPr>
          <w:ins w:id="234" w:author="Thomas Stockhammer" w:date="2021-05-11T13:22:00Z"/>
        </w:rPr>
      </w:pPr>
      <w:ins w:id="235" w:author="Thomas Stockhammer" w:date="2021-05-11T13:22:00Z">
        <w:r w:rsidRPr="00F05A9D">
          <w:object w:dxaOrig="9315" w:dyaOrig="4365" w14:anchorId="78FB4FA8">
            <v:shape id="_x0000_i1029" type="#_x0000_t75" style="width:468pt;height:219pt" o:ole="">
              <v:imagedata r:id="rId25" o:title=""/>
            </v:shape>
            <o:OLEObject Type="Embed" ProgID="Visio.Drawing.15" ShapeID="_x0000_i1029" DrawAspect="Content" ObjectID="_1683061312" r:id="rId26"/>
          </w:object>
        </w:r>
      </w:ins>
      <w:commentRangeEnd w:id="231"/>
      <w:r w:rsidR="000E2DCB">
        <w:rPr>
          <w:rStyle w:val="CommentReference"/>
          <w:rFonts w:ascii="Times New Roman" w:hAnsi="Times New Roman"/>
          <w:b w:val="0"/>
        </w:rPr>
        <w:commentReference w:id="231"/>
      </w:r>
      <w:commentRangeEnd w:id="232"/>
      <w:r w:rsidR="002C203B">
        <w:rPr>
          <w:rStyle w:val="CommentReference"/>
          <w:rFonts w:ascii="Times New Roman" w:hAnsi="Times New Roman"/>
          <w:b w:val="0"/>
        </w:rPr>
        <w:commentReference w:id="232"/>
      </w:r>
      <w:commentRangeEnd w:id="233"/>
      <w:r w:rsidR="00AF56E2">
        <w:rPr>
          <w:rStyle w:val="CommentReference"/>
          <w:rFonts w:ascii="Times New Roman" w:hAnsi="Times New Roman"/>
          <w:b w:val="0"/>
        </w:rPr>
        <w:commentReference w:id="233"/>
      </w:r>
    </w:p>
    <w:p w14:paraId="0EA51B50" w14:textId="39A938C2" w:rsidR="00F27B68" w:rsidRPr="00F05A9D" w:rsidRDefault="00F27B68" w:rsidP="00F27B68">
      <w:pPr>
        <w:pStyle w:val="TF"/>
        <w:rPr>
          <w:ins w:id="237" w:author="Thomas Stockhammer" w:date="2021-05-11T13:22:00Z"/>
        </w:rPr>
      </w:pPr>
      <w:ins w:id="238" w:author="Thomas Stockhammer" w:date="2021-05-11T13:22:00Z">
        <w:r w:rsidRPr="00F05A9D">
          <w:t xml:space="preserve">Figure </w:t>
        </w:r>
      </w:ins>
      <w:ins w:id="239" w:author="Thomas Stockhammer" w:date="2021-05-11T13:31:00Z">
        <w:r>
          <w:t>4</w:t>
        </w:r>
      </w:ins>
      <w:ins w:id="240" w:author="Thomas Stockhammer" w:date="2021-05-11T13:22:00Z">
        <w:r w:rsidRPr="00F05A9D">
          <w:t>.</w:t>
        </w:r>
      </w:ins>
      <w:ins w:id="241" w:author="Thomas Stockhammer" w:date="2021-05-11T13:32:00Z">
        <w:r>
          <w:t>3</w:t>
        </w:r>
      </w:ins>
      <w:ins w:id="242" w:author="Thomas Stockhammer" w:date="2021-05-11T13:22:00Z">
        <w:r w:rsidRPr="00F05A9D">
          <w:t xml:space="preserve">.3-2: Application service using both </w:t>
        </w:r>
      </w:ins>
      <w:ins w:id="243" w:author="Thomas Stockhammer" w:date="2021-05-20T18:46:00Z">
        <w:r w:rsidR="007C73C9">
          <w:t xml:space="preserve">LTE-based </w:t>
        </w:r>
      </w:ins>
      <w:ins w:id="244" w:author="Thomas Stockhammer" w:date="2021-05-11T13:22:00Z">
        <w:r w:rsidRPr="00F05A9D">
          <w:t xml:space="preserve">5G Broadcast and </w:t>
        </w:r>
      </w:ins>
      <w:ins w:id="245" w:author="Thomas Stockhammer" w:date="2021-05-20T18:46:00Z">
        <w:r w:rsidR="007C73C9">
          <w:t xml:space="preserve">4G or 5G </w:t>
        </w:r>
      </w:ins>
      <w:ins w:id="246" w:author="Thomas Stockhammer" w:date="2021-05-11T13:22:00Z">
        <w:r w:rsidRPr="00F05A9D">
          <w:t>unicast</w:t>
        </w:r>
      </w:ins>
    </w:p>
    <w:p w14:paraId="6F158827" w14:textId="77777777" w:rsidR="00F27B68" w:rsidRPr="00F05A9D" w:rsidRDefault="00F27B68" w:rsidP="00F27B68">
      <w:pPr>
        <w:rPr>
          <w:ins w:id="247" w:author="Thomas Stockhammer" w:date="2021-05-11T13:22:00Z"/>
        </w:rPr>
      </w:pPr>
      <w:ins w:id="248"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49" w:author="Thomas Stockhammer" w:date="2021-05-11T13:32:00Z">
        <w:r>
          <w:t>.</w:t>
        </w:r>
      </w:ins>
      <w:ins w:id="250"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51" w:author="Thomas Stockhammer" w:date="2021-05-11T13:22:00Z"/>
        </w:rPr>
      </w:pPr>
      <w:ins w:id="252"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53" w:author="Thomas Stockhammer" w:date="2021-05-11T13:22:00Z">
        <w:r w:rsidRPr="00F05A9D">
          <w:t>The specification ETSI TS 103 720 was approved in December 2020</w:t>
        </w:r>
      </w:ins>
      <w:ins w:id="254" w:author="Thomas Stockhammer" w:date="2021-05-11T13:34:00Z">
        <w:r>
          <w:t xml:space="preserve"> and was submitted to ITU-R WP-6B to be intr</w:t>
        </w:r>
      </w:ins>
      <w:ins w:id="255" w:author="Thomas Stockhammer" w:date="2021-05-11T13:35:00Z">
        <w:r>
          <w:t>oduced to IT</w:t>
        </w:r>
      </w:ins>
      <w:ins w:id="256" w:author="Richard Bradbury (revisions)" w:date="2021-05-12T16:31:00Z">
        <w:r w:rsidR="00BC7FBE">
          <w:t>U</w:t>
        </w:r>
      </w:ins>
      <w:ins w:id="257" w:author="Thomas Stockhammer" w:date="2021-05-11T13:35:00Z">
        <w:del w:id="258" w:author="Richard Bradbury (revisions)" w:date="2021-05-12T16:31:00Z">
          <w:r w:rsidDel="00BC7FBE">
            <w:delText>I</w:delText>
          </w:r>
        </w:del>
        <w:r>
          <w:t xml:space="preserve"> SG</w:t>
        </w:r>
      </w:ins>
      <w:ins w:id="259" w:author="Richard Bradbury (revisions)" w:date="2021-05-12T16:31:00Z">
        <w:r w:rsidR="00BC7FBE">
          <w:t> </w:t>
        </w:r>
      </w:ins>
      <w:ins w:id="260" w:author="Thomas Stockhammer" w:date="2021-05-11T13:35:00Z">
        <w:r>
          <w:t>6 documents as a broadcast technology</w:t>
        </w:r>
      </w:ins>
      <w:ins w:id="261" w:author="Thomas Stockhammer" w:date="2021-05-11T13:22:00Z">
        <w:r w:rsidRPr="00F05A9D">
          <w:t>.</w:t>
        </w:r>
      </w:ins>
    </w:p>
    <w:sectPr w:rsidR="00C94A63" w:rsidRPr="00BC7FBE" w:rsidSect="000B7FED">
      <w:headerReference w:type="defaul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6" w:author="Peng Tan" w:date="2021-05-20T09:36:00Z" w:initials="PT">
    <w:p w14:paraId="54E41368" w14:textId="1E06AD8C" w:rsidR="000E2DCB" w:rsidRDefault="000E2DCB">
      <w:pPr>
        <w:pStyle w:val="CommentText"/>
      </w:pPr>
      <w:r>
        <w:rPr>
          <w:rStyle w:val="CommentReference"/>
        </w:rPr>
        <w:annotationRef/>
      </w:r>
      <w:r>
        <w:t>Which 3GPP specifications?</w:t>
      </w:r>
    </w:p>
  </w:comment>
  <w:comment w:id="127" w:author="Thomas Stockhammer" w:date="2021-05-20T18:37:00Z" w:initials="TS">
    <w:p w14:paraId="64451127" w14:textId="6B8CFBAF" w:rsidR="0054505A" w:rsidRDefault="0054505A">
      <w:pPr>
        <w:pStyle w:val="CommentText"/>
      </w:pPr>
      <w:r>
        <w:rPr>
          <w:rStyle w:val="CommentReference"/>
        </w:rPr>
        <w:annotationRef/>
      </w:r>
      <w:r>
        <w:t>Reference to TR 36.976 added.</w:t>
      </w:r>
    </w:p>
  </w:comment>
  <w:comment w:id="128" w:author="Peng Tan" w:date="2021-05-21T00:12:00Z" w:initials="PT">
    <w:p w14:paraId="1D96279D" w14:textId="1051E929" w:rsidR="00AF56E2" w:rsidRDefault="00AF56E2">
      <w:pPr>
        <w:pStyle w:val="CommentText"/>
      </w:pPr>
      <w:r>
        <w:rPr>
          <w:rStyle w:val="CommentReference"/>
        </w:rPr>
        <w:annotationRef/>
      </w:r>
      <w:r>
        <w:t xml:space="preserve">TR 36.976 is a technical report, not TS normative </w:t>
      </w:r>
      <w:proofErr w:type="spellStart"/>
      <w:r>
        <w:t>wrok</w:t>
      </w:r>
      <w:proofErr w:type="spellEnd"/>
      <w:r>
        <w:t>.</w:t>
      </w:r>
    </w:p>
  </w:comment>
  <w:comment w:id="141" w:author="Peng Tan" w:date="2021-05-20T09:37:00Z" w:initials="PT">
    <w:p w14:paraId="013C96B3" w14:textId="33D8D742" w:rsidR="000E2DCB" w:rsidRDefault="000E2DCB">
      <w:pPr>
        <w:pStyle w:val="CommentText"/>
      </w:pPr>
      <w:r>
        <w:rPr>
          <w:rStyle w:val="CommentReference"/>
        </w:rPr>
        <w:annotationRef/>
      </w:r>
      <w:r>
        <w:t>What is the definition of 5G Broadcast System</w:t>
      </w:r>
    </w:p>
  </w:comment>
  <w:comment w:id="142" w:author="Thomas Stockhammer" w:date="2021-05-20T18:27:00Z" w:initials="TS">
    <w:p w14:paraId="49E9E617" w14:textId="40899B82" w:rsidR="006019FA" w:rsidRDefault="006019FA">
      <w:pPr>
        <w:pStyle w:val="CommentText"/>
      </w:pPr>
      <w:r>
        <w:rPr>
          <w:rStyle w:val="CommentReference"/>
        </w:rPr>
        <w:annotationRef/>
      </w:r>
      <w:r>
        <w:t>It is defined in the ETSI Spec</w:t>
      </w:r>
    </w:p>
  </w:comment>
  <w:comment w:id="143" w:author="Peng Tan" w:date="2021-05-21T00:13:00Z" w:initials="PT">
    <w:p w14:paraId="316A8E3B" w14:textId="5C78BDAE" w:rsidR="00AF56E2" w:rsidRDefault="00AF56E2">
      <w:pPr>
        <w:pStyle w:val="CommentText"/>
      </w:pPr>
      <w:r>
        <w:rPr>
          <w:rStyle w:val="CommentReference"/>
        </w:rPr>
        <w:annotationRef/>
      </w:r>
      <w:r>
        <w:t xml:space="preserve">Again, there is no normative work on 5G broadcast system in 3GPP. </w:t>
      </w:r>
    </w:p>
  </w:comment>
  <w:comment w:id="157" w:author="Peng Tan" w:date="2021-05-20T09:37:00Z" w:initials="PT">
    <w:p w14:paraId="20C6D346" w14:textId="10AA65AA" w:rsidR="000E2DCB" w:rsidRDefault="000E2DCB">
      <w:pPr>
        <w:pStyle w:val="CommentText"/>
      </w:pPr>
      <w:r>
        <w:rPr>
          <w:rStyle w:val="CommentReference"/>
        </w:rPr>
        <w:annotationRef/>
      </w:r>
      <w:r>
        <w:t>The 5G Broadcast Transmitter and Receiver seem to be just MBMS</w:t>
      </w:r>
    </w:p>
  </w:comment>
  <w:comment w:id="158" w:author="Thomas Stockhammer" w:date="2021-05-20T18:38:00Z" w:initials="TS">
    <w:p w14:paraId="441CAE92" w14:textId="09753780" w:rsidR="002C203B" w:rsidRDefault="002C203B">
      <w:pPr>
        <w:pStyle w:val="CommentText"/>
      </w:pPr>
      <w:r>
        <w:rPr>
          <w:rStyle w:val="CommentReference"/>
        </w:rPr>
        <w:annotationRef/>
      </w:r>
      <w:r>
        <w:t>Yes, maybe. But this is all explained below</w:t>
      </w:r>
    </w:p>
  </w:comment>
  <w:comment w:id="231" w:author="Peng Tan" w:date="2021-05-20T09:39:00Z" w:initials="PT">
    <w:p w14:paraId="740ADF21" w14:textId="3A6E95F1" w:rsidR="000E2DCB" w:rsidRDefault="000E2DCB">
      <w:pPr>
        <w:pStyle w:val="CommentText"/>
      </w:pPr>
      <w:r>
        <w:rPr>
          <w:rStyle w:val="CommentReference"/>
        </w:rPr>
        <w:annotationRef/>
      </w:r>
      <w:r>
        <w:t xml:space="preserve">Based on Fig 4.3.3-1, this system should be documented in </w:t>
      </w:r>
      <w:proofErr w:type="spellStart"/>
      <w:r>
        <w:t>eMBMS</w:t>
      </w:r>
      <w:proofErr w:type="spellEnd"/>
      <w:r>
        <w:t xml:space="preserve"> related spec, not 5MBS</w:t>
      </w:r>
    </w:p>
  </w:comment>
  <w:comment w:id="232" w:author="Thomas Stockhammer" w:date="2021-05-20T18:39:00Z" w:initials="TS">
    <w:p w14:paraId="70DEED88" w14:textId="49615B43" w:rsidR="002C203B" w:rsidRDefault="002C203B">
      <w:pPr>
        <w:pStyle w:val="CommentText"/>
      </w:pPr>
      <w:r>
        <w:rPr>
          <w:rStyle w:val="CommentReference"/>
        </w:rPr>
        <w:annotationRef/>
      </w:r>
      <w:r>
        <w:t>Why</w:t>
      </w:r>
      <w:r w:rsidR="00955FBA">
        <w:t>? This is just background. It is important for Rel-16 and Rel-17 and it is in context of 5G.</w:t>
      </w:r>
    </w:p>
  </w:comment>
  <w:comment w:id="233" w:author="Peng Tan" w:date="2021-05-21T00:14:00Z" w:initials="PT">
    <w:p w14:paraId="1F11AB08" w14:textId="3CC5016F" w:rsidR="00AF56E2" w:rsidRDefault="00AF56E2">
      <w:pPr>
        <w:pStyle w:val="CommentText"/>
      </w:pPr>
      <w:r>
        <w:rPr>
          <w:rStyle w:val="CommentReference"/>
        </w:rPr>
        <w:annotationRef/>
      </w:r>
      <w:r>
        <w:t xml:space="preserve">There is no definition of 5G broadcast transmitter and receiver in 3GPP 5G. </w:t>
      </w:r>
      <w:r>
        <w:t xml:space="preserve">It is easily to be confused with NR based systems in 3GPP 5G. </w:t>
      </w:r>
      <w:bookmarkStart w:id="236" w:name="_GoBack"/>
      <w:bookmarkEnd w:id="23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E41368" w15:done="0"/>
  <w15:commentEx w15:paraId="64451127" w15:paraIdParent="54E41368" w15:done="0"/>
  <w15:commentEx w15:paraId="1D96279D" w15:paraIdParent="54E41368" w15:done="0"/>
  <w15:commentEx w15:paraId="013C96B3" w15:done="0"/>
  <w15:commentEx w15:paraId="49E9E617" w15:paraIdParent="013C96B3" w15:done="0"/>
  <w15:commentEx w15:paraId="316A8E3B" w15:paraIdParent="013C96B3" w15:done="0"/>
  <w15:commentEx w15:paraId="20C6D346" w15:done="0"/>
  <w15:commentEx w15:paraId="441CAE92" w15:paraIdParent="20C6D346" w15:done="0"/>
  <w15:commentEx w15:paraId="740ADF21" w15:done="0"/>
  <w15:commentEx w15:paraId="70DEED88" w15:paraIdParent="740ADF21" w15:done="0"/>
  <w15:commentEx w15:paraId="1F11AB08" w15:paraIdParent="740ADF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2AFA" w16cex:dateUtc="2021-05-20T16:37:00Z"/>
  <w16cex:commentExtensible w16cex:durableId="24512876" w16cex:dateUtc="2021-05-20T16:27:00Z"/>
  <w16cex:commentExtensible w16cex:durableId="24512B40" w16cex:dateUtc="2021-05-20T16:38:00Z"/>
  <w16cex:commentExtensible w16cex:durableId="24512B5B" w16cex:dateUtc="2021-05-20T1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E41368" w16cid:durableId="24512808"/>
  <w16cid:commentId w16cid:paraId="64451127" w16cid:durableId="24512AFA"/>
  <w16cid:commentId w16cid:paraId="013C96B3" w16cid:durableId="24512809"/>
  <w16cid:commentId w16cid:paraId="49E9E617" w16cid:durableId="24512876"/>
  <w16cid:commentId w16cid:paraId="20C6D346" w16cid:durableId="2451280A"/>
  <w16cid:commentId w16cid:paraId="441CAE92" w16cid:durableId="24512B40"/>
  <w16cid:commentId w16cid:paraId="740ADF21" w16cid:durableId="2451280B"/>
  <w16cid:commentId w16cid:paraId="70DEED88" w16cid:durableId="24512B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560D61" w14:textId="77777777" w:rsidR="00C847FB" w:rsidRDefault="00C847FB">
      <w:r>
        <w:separator/>
      </w:r>
    </w:p>
  </w:endnote>
  <w:endnote w:type="continuationSeparator" w:id="0">
    <w:p w14:paraId="1D8664D1" w14:textId="77777777" w:rsidR="00C847FB" w:rsidRDefault="00C847FB">
      <w:r>
        <w:continuationSeparator/>
      </w:r>
    </w:p>
  </w:endnote>
  <w:endnote w:type="continuationNotice" w:id="1">
    <w:p w14:paraId="04A97C2C" w14:textId="77777777" w:rsidR="00C847FB" w:rsidRDefault="00C847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81CBBD" w14:textId="77777777" w:rsidR="00C847FB" w:rsidRDefault="00C847FB">
      <w:r>
        <w:separator/>
      </w:r>
    </w:p>
  </w:footnote>
  <w:footnote w:type="continuationSeparator" w:id="0">
    <w:p w14:paraId="0225790B" w14:textId="77777777" w:rsidR="00C847FB" w:rsidRDefault="00C847FB">
      <w:r>
        <w:continuationSeparator/>
      </w:r>
    </w:p>
  </w:footnote>
  <w:footnote w:type="continuationNotice" w:id="1">
    <w:p w14:paraId="2E442C8D" w14:textId="77777777" w:rsidR="00C847FB" w:rsidRDefault="00C847F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W0NDSytDAyMLU0tLRU0lEKTi0uzszPAykwqgUAebQJPCwAAAA="/>
  </w:docVars>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2DCB"/>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2400"/>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203B"/>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3D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B4DC7"/>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CA6"/>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505A"/>
    <w:rsid w:val="00547111"/>
    <w:rsid w:val="00554038"/>
    <w:rsid w:val="00555909"/>
    <w:rsid w:val="00557B17"/>
    <w:rsid w:val="005636A4"/>
    <w:rsid w:val="0056381E"/>
    <w:rsid w:val="00563CD2"/>
    <w:rsid w:val="005657B3"/>
    <w:rsid w:val="005664EF"/>
    <w:rsid w:val="005665FC"/>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246D"/>
    <w:rsid w:val="005F53CD"/>
    <w:rsid w:val="005F7254"/>
    <w:rsid w:val="006019FA"/>
    <w:rsid w:val="006049D7"/>
    <w:rsid w:val="00606DB9"/>
    <w:rsid w:val="006134E5"/>
    <w:rsid w:val="00616514"/>
    <w:rsid w:val="006170DC"/>
    <w:rsid w:val="00621188"/>
    <w:rsid w:val="006216E2"/>
    <w:rsid w:val="00621EF3"/>
    <w:rsid w:val="006257ED"/>
    <w:rsid w:val="0062586E"/>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3C9"/>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46AD6"/>
    <w:rsid w:val="00955FBA"/>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1F6B"/>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6E2"/>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680F"/>
    <w:rsid w:val="00C405ED"/>
    <w:rsid w:val="00C41B14"/>
    <w:rsid w:val="00C44D37"/>
    <w:rsid w:val="00C44E36"/>
    <w:rsid w:val="00C4532A"/>
    <w:rsid w:val="00C52623"/>
    <w:rsid w:val="00C5481C"/>
    <w:rsid w:val="00C66BA2"/>
    <w:rsid w:val="00C70687"/>
    <w:rsid w:val="00C70991"/>
    <w:rsid w:val="00C70CE0"/>
    <w:rsid w:val="00C724D6"/>
    <w:rsid w:val="00C847D5"/>
    <w:rsid w:val="00C847FB"/>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E7E22"/>
    <w:rsid w:val="00CF23C6"/>
    <w:rsid w:val="00D01583"/>
    <w:rsid w:val="00D02A54"/>
    <w:rsid w:val="00D03D56"/>
    <w:rsid w:val="00D03F9A"/>
    <w:rsid w:val="00D06D51"/>
    <w:rsid w:val="00D1192C"/>
    <w:rsid w:val="00D11C1C"/>
    <w:rsid w:val="00D1552A"/>
    <w:rsid w:val="00D15F53"/>
    <w:rsid w:val="00D1608D"/>
    <w:rsid w:val="00D161CB"/>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2.vsdx"/><Relationship Id="rId26" Type="http://schemas.openxmlformats.org/officeDocument/2006/relationships/package" Target="embeddings/Microsoft_Visio_Drawing34.vsdx"/><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comments" Target="comment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2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266F88-75B9-45D3-8C9F-72B538EA5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Pages>
  <Words>3970</Words>
  <Characters>22629</Characters>
  <Application>Microsoft Office Word</Application>
  <DocSecurity>0</DocSecurity>
  <Lines>188</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5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3</cp:revision>
  <cp:lastPrinted>1900-01-01T08:00:00Z</cp:lastPrinted>
  <dcterms:created xsi:type="dcterms:W3CDTF">2021-05-20T21:32:00Z</dcterms:created>
  <dcterms:modified xsi:type="dcterms:W3CDTF">2021-05-21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